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1C87BAEF" w14:textId="77777777" w:rsidR="003076AB" w:rsidRDefault="003076AB" w:rsidP="006E0700">
      <w:pPr>
        <w:pStyle w:val="AralkYok"/>
        <w:rPr>
          <w:b/>
          <w:noProof/>
          <w:lang w:eastAsia="tr-TR"/>
        </w:rPr>
      </w:pPr>
    </w:p>
    <w:p w14:paraId="72EDC6E0" w14:textId="4B913414" w:rsidR="00A555FB" w:rsidRPr="004023B0" w:rsidRDefault="00304662" w:rsidP="00A555FB">
      <w:pPr>
        <w:pStyle w:val="AralkYok"/>
        <w:jc w:val="center"/>
        <w:rPr>
          <w:rFonts w:ascii="Cambria" w:hAnsi="Cambria"/>
        </w:rPr>
      </w:pPr>
      <w:r>
        <w:object w:dxaOrig="6285" w:dyaOrig="10725" w14:anchorId="0C256C1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4.25pt;height:536.25pt" o:ole="">
            <v:imagedata r:id="rId6" o:title=""/>
          </v:shape>
          <o:OLEObject Type="Embed" ProgID="Visio.Drawing.15" ShapeID="_x0000_i1025" DrawAspect="Content" ObjectID="_1843886347" r:id="rId7"/>
        </w:object>
      </w:r>
    </w:p>
    <w:p w14:paraId="0F5CAEF6" w14:textId="77777777" w:rsidR="00BC7571" w:rsidRDefault="00BC7571" w:rsidP="00BC7571">
      <w:pPr>
        <w:pStyle w:val="AralkYok"/>
      </w:pPr>
    </w:p>
    <w:p w14:paraId="14BCB462" w14:textId="77777777" w:rsidR="003076AB" w:rsidRDefault="003076AB" w:rsidP="00BC7571">
      <w:pPr>
        <w:pStyle w:val="AralkYok"/>
      </w:pPr>
    </w:p>
    <w:p w14:paraId="71B0BE13" w14:textId="77777777" w:rsidR="00BC7571" w:rsidRPr="00BC7571" w:rsidRDefault="00BC7571" w:rsidP="00BC7571">
      <w:pPr>
        <w:pStyle w:val="AralkYok"/>
      </w:pPr>
    </w:p>
    <w:sectPr w:rsidR="00BC7571" w:rsidRPr="00BC7571" w:rsidSect="004023B0">
      <w:headerReference w:type="default" r:id="rId8"/>
      <w:footerReference w:type="default" r:id="rId9"/>
      <w:pgSz w:w="11906" w:h="16838"/>
      <w:pgMar w:top="1418" w:right="1134" w:bottom="1134" w:left="1134" w:header="567" w:footer="283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509EACEC" w14:textId="77777777" w:rsidR="00844A7E" w:rsidRDefault="00844A7E" w:rsidP="00534F7F">
      <w:pPr>
        <w:spacing w:after="0" w:line="240" w:lineRule="auto"/>
      </w:pPr>
      <w:r>
        <w:separator/>
      </w:r>
    </w:p>
  </w:endnote>
  <w:endnote w:type="continuationSeparator" w:id="0">
    <w:p w14:paraId="67D53D62" w14:textId="77777777" w:rsidR="00844A7E" w:rsidRDefault="00844A7E" w:rsidP="00534F7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A2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70F5EA80" w14:textId="77777777" w:rsidR="00A354CE" w:rsidRDefault="00A354CE" w:rsidP="00A354CE">
    <w:pPr>
      <w:pStyle w:val="AralkYok"/>
      <w:rPr>
        <w:sz w:val="6"/>
        <w:szCs w:val="6"/>
      </w:rPr>
    </w:pPr>
  </w:p>
  <w:p w14:paraId="255214CE" w14:textId="77777777" w:rsidR="00534F7F" w:rsidRPr="004023B0" w:rsidRDefault="00534F7F" w:rsidP="004023B0">
    <w:pPr>
      <w:pStyle w:val="AltBilgi"/>
      <w:rPr>
        <w:sz w:val="6"/>
        <w:szCs w:val="6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054EDFDE" w14:textId="77777777" w:rsidR="00844A7E" w:rsidRDefault="00844A7E" w:rsidP="00534F7F">
      <w:pPr>
        <w:spacing w:after="0" w:line="240" w:lineRule="auto"/>
      </w:pPr>
      <w:r>
        <w:separator/>
      </w:r>
    </w:p>
  </w:footnote>
  <w:footnote w:type="continuationSeparator" w:id="0">
    <w:p w14:paraId="12E89A87" w14:textId="77777777" w:rsidR="00844A7E" w:rsidRDefault="00844A7E" w:rsidP="00534F7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tbl>
    <w:tblPr>
      <w:tblStyle w:val="TabloKlavuzu"/>
      <w:tblpPr w:leftFromText="141" w:rightFromText="141" w:vertAnchor="text" w:horzAnchor="margin" w:tblpXSpec="center" w:tblpY="-11"/>
      <w:tblW w:w="10977" w:type="dxa"/>
      <w:tblLook w:val="04A0" w:firstRow="1" w:lastRow="0" w:firstColumn="1" w:lastColumn="0" w:noHBand="0" w:noVBand="1"/>
    </w:tblPr>
    <w:tblGrid>
      <w:gridCol w:w="1502"/>
      <w:gridCol w:w="5844"/>
      <w:gridCol w:w="1701"/>
      <w:gridCol w:w="1930"/>
    </w:tblGrid>
    <w:tr w:rsidR="006E0700" w:rsidRPr="006E0700" w14:paraId="6CBFFEB6" w14:textId="77777777">
      <w:trPr>
        <w:trHeight w:val="308"/>
      </w:trPr>
      <w:tc>
        <w:tcPr>
          <w:tcW w:w="1502" w:type="dxa"/>
          <w:vMerge w:val="restart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</w:tcPr>
        <w:p w14:paraId="25932CF7" w14:textId="77777777" w:rsidR="006E0700" w:rsidRPr="006E0700" w:rsidRDefault="006E0700" w:rsidP="006E0700">
          <w:pPr>
            <w:pStyle w:val="stBilgi"/>
            <w:rPr>
              <w:b/>
              <w:bCs/>
            </w:rPr>
          </w:pPr>
          <w:bookmarkStart w:id="0" w:name="_Hlk215060548"/>
        </w:p>
        <w:p w14:paraId="1A30D441" w14:textId="6F96EE91" w:rsidR="006E0700" w:rsidRPr="006E0700" w:rsidRDefault="006E0700" w:rsidP="006E0700">
          <w:pPr>
            <w:pStyle w:val="stBilgi"/>
            <w:rPr>
              <w:b/>
              <w:bCs/>
            </w:rPr>
          </w:pPr>
          <w:r w:rsidRPr="006E0700">
            <w:rPr>
              <w:b/>
              <w:noProof/>
            </w:rPr>
            <w:drawing>
              <wp:inline distT="0" distB="0" distL="0" distR="0" wp14:anchorId="2FA9F11A" wp14:editId="26D90B65">
                <wp:extent cx="781050" cy="857250"/>
                <wp:effectExtent l="0" t="0" r="0" b="0"/>
                <wp:docPr id="1201393318" name="Resim 2" descr="metin, simge, sembol, amblem, daire içeren bir resim&#10;&#10;Açıklama otomatik olarak oluşturuldu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Resim 2" descr="metin, simge, sembol, amblem, daire içeren bir resim&#10;&#10;Açıklama otomatik olarak oluşturuldu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781050" cy="8572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5844" w:type="dxa"/>
          <w:vMerge w:val="restart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</w:tcPr>
        <w:p w14:paraId="5E4B70E4" w14:textId="77777777" w:rsidR="006E0700" w:rsidRPr="006E0700" w:rsidRDefault="006E0700" w:rsidP="006E0700">
          <w:pPr>
            <w:pStyle w:val="stBilgi"/>
            <w:rPr>
              <w:b/>
              <w:bCs/>
            </w:rPr>
          </w:pPr>
        </w:p>
        <w:p w14:paraId="0F36CC46" w14:textId="77777777" w:rsidR="006E0700" w:rsidRPr="006E0700" w:rsidRDefault="006E0700" w:rsidP="008D35BA">
          <w:pPr>
            <w:pStyle w:val="stBilgi"/>
            <w:jc w:val="center"/>
            <w:rPr>
              <w:rFonts w:ascii="Times New Roman" w:hAnsi="Times New Roman" w:cs="Times New Roman"/>
              <w:b/>
              <w:bCs/>
              <w:sz w:val="24"/>
              <w:szCs w:val="24"/>
            </w:rPr>
          </w:pPr>
          <w:r w:rsidRPr="006E0700">
            <w:rPr>
              <w:rFonts w:ascii="Times New Roman" w:hAnsi="Times New Roman" w:cs="Times New Roman"/>
              <w:b/>
              <w:bCs/>
              <w:sz w:val="24"/>
              <w:szCs w:val="24"/>
            </w:rPr>
            <w:t>ARDAHAN ÜNİVERSİTESİ</w:t>
          </w:r>
        </w:p>
        <w:p w14:paraId="5CF5C94D" w14:textId="77777777" w:rsidR="008D35BA" w:rsidRPr="008D35BA" w:rsidRDefault="008D35BA" w:rsidP="008D35BA">
          <w:pPr>
            <w:pStyle w:val="stBilgi"/>
            <w:jc w:val="center"/>
            <w:rPr>
              <w:rFonts w:ascii="Times New Roman" w:hAnsi="Times New Roman" w:cs="Times New Roman"/>
              <w:b/>
              <w:bCs/>
              <w:sz w:val="24"/>
              <w:szCs w:val="24"/>
            </w:rPr>
          </w:pPr>
          <w:r w:rsidRPr="008D35BA">
            <w:rPr>
              <w:rFonts w:ascii="Times New Roman" w:hAnsi="Times New Roman" w:cs="Times New Roman"/>
              <w:b/>
              <w:bCs/>
              <w:sz w:val="24"/>
              <w:szCs w:val="24"/>
            </w:rPr>
            <w:t>PERSONEL DAİRE BAŞKANLIĞI</w:t>
          </w:r>
        </w:p>
        <w:p w14:paraId="0A838FA2" w14:textId="6B25A8FC" w:rsidR="00890D88" w:rsidRDefault="006E0700" w:rsidP="008D35BA">
          <w:pPr>
            <w:pStyle w:val="stBilgi"/>
            <w:jc w:val="center"/>
            <w:rPr>
              <w:rFonts w:ascii="Times New Roman" w:hAnsi="Times New Roman" w:cs="Times New Roman"/>
              <w:b/>
              <w:bCs/>
              <w:sz w:val="24"/>
              <w:szCs w:val="24"/>
            </w:rPr>
          </w:pPr>
          <w:r>
            <w:rPr>
              <w:rFonts w:ascii="Times New Roman" w:hAnsi="Times New Roman" w:cs="Times New Roman"/>
              <w:b/>
              <w:bCs/>
              <w:sz w:val="24"/>
              <w:szCs w:val="24"/>
            </w:rPr>
            <w:t>ANA BİLİM DALI</w:t>
          </w:r>
          <w:r w:rsidR="00D9560F">
            <w:rPr>
              <w:rFonts w:ascii="Times New Roman" w:hAnsi="Times New Roman" w:cs="Times New Roman"/>
              <w:b/>
              <w:bCs/>
              <w:sz w:val="24"/>
              <w:szCs w:val="24"/>
            </w:rPr>
            <w:t xml:space="preserve"> KURUL TOPLANTISI</w:t>
          </w:r>
        </w:p>
        <w:p w14:paraId="7E63F1B1" w14:textId="65065120" w:rsidR="006E0700" w:rsidRPr="006E0700" w:rsidRDefault="006E0700" w:rsidP="008D35BA">
          <w:pPr>
            <w:pStyle w:val="stBilgi"/>
            <w:jc w:val="center"/>
            <w:rPr>
              <w:b/>
              <w:bCs/>
            </w:rPr>
          </w:pPr>
          <w:r w:rsidRPr="006E0700">
            <w:rPr>
              <w:rFonts w:ascii="Times New Roman" w:hAnsi="Times New Roman" w:cs="Times New Roman"/>
              <w:b/>
              <w:bCs/>
              <w:sz w:val="24"/>
              <w:szCs w:val="24"/>
            </w:rPr>
            <w:t xml:space="preserve">İŞ AKIŞ </w:t>
          </w:r>
          <w:r w:rsidR="00890D88" w:rsidRPr="00890D88">
            <w:rPr>
              <w:rFonts w:ascii="Times New Roman" w:hAnsi="Times New Roman" w:cs="Times New Roman"/>
              <w:b/>
              <w:bCs/>
              <w:sz w:val="24"/>
              <w:szCs w:val="24"/>
            </w:rPr>
            <w:t>ŞEMASI</w:t>
          </w:r>
        </w:p>
      </w:tc>
      <w:tc>
        <w:tcPr>
          <w:tcW w:w="1701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hideMark/>
        </w:tcPr>
        <w:p w14:paraId="5B3C0ACF" w14:textId="77777777" w:rsidR="006E0700" w:rsidRPr="006E0700" w:rsidRDefault="006E0700" w:rsidP="006E0700">
          <w:pPr>
            <w:pStyle w:val="stBilgi"/>
            <w:rPr>
              <w:rFonts w:ascii="Times New Roman" w:hAnsi="Times New Roman" w:cs="Times New Roman"/>
              <w:sz w:val="20"/>
              <w:szCs w:val="20"/>
            </w:rPr>
          </w:pPr>
          <w:r w:rsidRPr="006E0700">
            <w:rPr>
              <w:rFonts w:ascii="Times New Roman" w:hAnsi="Times New Roman" w:cs="Times New Roman"/>
              <w:sz w:val="20"/>
              <w:szCs w:val="20"/>
            </w:rPr>
            <w:t xml:space="preserve">Doküman No: </w:t>
          </w:r>
        </w:p>
      </w:tc>
      <w:tc>
        <w:tcPr>
          <w:tcW w:w="1930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hideMark/>
        </w:tcPr>
        <w:p w14:paraId="29779C9D" w14:textId="67039472" w:rsidR="006E0700" w:rsidRPr="006E0700" w:rsidRDefault="006E0700" w:rsidP="006E0700">
          <w:pPr>
            <w:pStyle w:val="stBilgi"/>
            <w:rPr>
              <w:rFonts w:ascii="Times New Roman" w:hAnsi="Times New Roman" w:cs="Times New Roman"/>
              <w:sz w:val="20"/>
              <w:szCs w:val="20"/>
            </w:rPr>
          </w:pPr>
          <w:r w:rsidRPr="006E0700">
            <w:rPr>
              <w:rFonts w:ascii="Times New Roman" w:hAnsi="Times New Roman" w:cs="Times New Roman"/>
              <w:sz w:val="20"/>
              <w:szCs w:val="20"/>
            </w:rPr>
            <w:t>ARÜ.PDB.İAŞ.01</w:t>
          </w:r>
          <w:r>
            <w:rPr>
              <w:rFonts w:ascii="Times New Roman" w:hAnsi="Times New Roman" w:cs="Times New Roman"/>
              <w:sz w:val="20"/>
              <w:szCs w:val="20"/>
            </w:rPr>
            <w:t>2</w:t>
          </w:r>
        </w:p>
      </w:tc>
    </w:tr>
    <w:tr w:rsidR="006E0700" w:rsidRPr="006E0700" w14:paraId="44A94B44" w14:textId="77777777">
      <w:trPr>
        <w:trHeight w:val="217"/>
      </w:trPr>
      <w:tc>
        <w:tcPr>
          <w:tcW w:w="0" w:type="auto"/>
          <w:vMerge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14:paraId="1C9B777E" w14:textId="77777777" w:rsidR="006E0700" w:rsidRPr="006E0700" w:rsidRDefault="006E0700" w:rsidP="006E0700">
          <w:pPr>
            <w:pStyle w:val="stBilgi"/>
            <w:rPr>
              <w:b/>
              <w:bCs/>
            </w:rPr>
          </w:pPr>
        </w:p>
      </w:tc>
      <w:tc>
        <w:tcPr>
          <w:tcW w:w="0" w:type="auto"/>
          <w:vMerge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14:paraId="1343DB7E" w14:textId="77777777" w:rsidR="006E0700" w:rsidRPr="006E0700" w:rsidRDefault="006E0700" w:rsidP="006E0700">
          <w:pPr>
            <w:pStyle w:val="stBilgi"/>
            <w:rPr>
              <w:b/>
              <w:bCs/>
            </w:rPr>
          </w:pPr>
        </w:p>
      </w:tc>
      <w:tc>
        <w:tcPr>
          <w:tcW w:w="1701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hideMark/>
        </w:tcPr>
        <w:p w14:paraId="2D482586" w14:textId="77777777" w:rsidR="006E0700" w:rsidRPr="006E0700" w:rsidRDefault="006E0700" w:rsidP="006E0700">
          <w:pPr>
            <w:pStyle w:val="stBilgi"/>
            <w:rPr>
              <w:rFonts w:ascii="Times New Roman" w:hAnsi="Times New Roman" w:cs="Times New Roman"/>
              <w:sz w:val="20"/>
              <w:szCs w:val="20"/>
            </w:rPr>
          </w:pPr>
          <w:r w:rsidRPr="006E0700">
            <w:rPr>
              <w:rFonts w:ascii="Times New Roman" w:hAnsi="Times New Roman" w:cs="Times New Roman"/>
              <w:sz w:val="20"/>
              <w:szCs w:val="20"/>
            </w:rPr>
            <w:t>İlk Yayın Tarihi:</w:t>
          </w:r>
        </w:p>
      </w:tc>
      <w:tc>
        <w:tcPr>
          <w:tcW w:w="1930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hideMark/>
        </w:tcPr>
        <w:p w14:paraId="43D45AB9" w14:textId="77777777" w:rsidR="006E0700" w:rsidRPr="006E0700" w:rsidRDefault="006E0700" w:rsidP="006E0700">
          <w:pPr>
            <w:pStyle w:val="stBilgi"/>
            <w:rPr>
              <w:rFonts w:ascii="Times New Roman" w:hAnsi="Times New Roman" w:cs="Times New Roman"/>
              <w:sz w:val="20"/>
              <w:szCs w:val="20"/>
            </w:rPr>
          </w:pPr>
          <w:r w:rsidRPr="006E0700">
            <w:rPr>
              <w:rFonts w:ascii="Times New Roman" w:hAnsi="Times New Roman" w:cs="Times New Roman"/>
              <w:sz w:val="20"/>
              <w:szCs w:val="20"/>
            </w:rPr>
            <w:t>10.03.2026</w:t>
          </w:r>
        </w:p>
      </w:tc>
    </w:tr>
    <w:tr w:rsidR="006E0700" w:rsidRPr="006E0700" w14:paraId="30156280" w14:textId="77777777">
      <w:trPr>
        <w:trHeight w:val="415"/>
      </w:trPr>
      <w:tc>
        <w:tcPr>
          <w:tcW w:w="0" w:type="auto"/>
          <w:vMerge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14:paraId="2DB9444C" w14:textId="77777777" w:rsidR="006E0700" w:rsidRPr="006E0700" w:rsidRDefault="006E0700" w:rsidP="006E0700">
          <w:pPr>
            <w:pStyle w:val="stBilgi"/>
            <w:rPr>
              <w:b/>
              <w:bCs/>
            </w:rPr>
          </w:pPr>
        </w:p>
      </w:tc>
      <w:tc>
        <w:tcPr>
          <w:tcW w:w="0" w:type="auto"/>
          <w:vMerge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14:paraId="377DF439" w14:textId="77777777" w:rsidR="006E0700" w:rsidRPr="006E0700" w:rsidRDefault="006E0700" w:rsidP="006E0700">
          <w:pPr>
            <w:pStyle w:val="stBilgi"/>
            <w:rPr>
              <w:b/>
              <w:bCs/>
            </w:rPr>
          </w:pPr>
        </w:p>
      </w:tc>
      <w:tc>
        <w:tcPr>
          <w:tcW w:w="1701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hideMark/>
        </w:tcPr>
        <w:p w14:paraId="760EF5A9" w14:textId="77777777" w:rsidR="006E0700" w:rsidRPr="006E0700" w:rsidRDefault="006E0700" w:rsidP="006E0700">
          <w:pPr>
            <w:pStyle w:val="stBilgi"/>
            <w:rPr>
              <w:rFonts w:ascii="Times New Roman" w:hAnsi="Times New Roman" w:cs="Times New Roman"/>
              <w:sz w:val="20"/>
              <w:szCs w:val="20"/>
            </w:rPr>
          </w:pPr>
          <w:r w:rsidRPr="006E0700">
            <w:rPr>
              <w:rFonts w:ascii="Times New Roman" w:hAnsi="Times New Roman" w:cs="Times New Roman"/>
              <w:sz w:val="20"/>
              <w:szCs w:val="20"/>
            </w:rPr>
            <w:t>Revizyon Tarihi:</w:t>
          </w:r>
        </w:p>
      </w:tc>
      <w:tc>
        <w:tcPr>
          <w:tcW w:w="1930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hideMark/>
        </w:tcPr>
        <w:p w14:paraId="36F3551F" w14:textId="77777777" w:rsidR="006E0700" w:rsidRPr="006E0700" w:rsidRDefault="006E0700" w:rsidP="006E0700">
          <w:pPr>
            <w:pStyle w:val="stBilgi"/>
            <w:rPr>
              <w:rFonts w:ascii="Times New Roman" w:hAnsi="Times New Roman" w:cs="Times New Roman"/>
              <w:sz w:val="20"/>
              <w:szCs w:val="20"/>
            </w:rPr>
          </w:pPr>
          <w:r w:rsidRPr="006E0700">
            <w:rPr>
              <w:rFonts w:ascii="Times New Roman" w:hAnsi="Times New Roman" w:cs="Times New Roman"/>
              <w:sz w:val="20"/>
              <w:szCs w:val="20"/>
            </w:rPr>
            <w:t>-</w:t>
          </w:r>
        </w:p>
      </w:tc>
    </w:tr>
    <w:tr w:rsidR="006E0700" w:rsidRPr="006E0700" w14:paraId="0C2D6216" w14:textId="77777777">
      <w:trPr>
        <w:trHeight w:val="78"/>
      </w:trPr>
      <w:tc>
        <w:tcPr>
          <w:tcW w:w="0" w:type="auto"/>
          <w:vMerge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14:paraId="3F7092FB" w14:textId="77777777" w:rsidR="006E0700" w:rsidRPr="006E0700" w:rsidRDefault="006E0700" w:rsidP="006E0700">
          <w:pPr>
            <w:pStyle w:val="stBilgi"/>
            <w:rPr>
              <w:b/>
              <w:bCs/>
            </w:rPr>
          </w:pPr>
        </w:p>
      </w:tc>
      <w:tc>
        <w:tcPr>
          <w:tcW w:w="0" w:type="auto"/>
          <w:vMerge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14:paraId="5CC36FCA" w14:textId="77777777" w:rsidR="006E0700" w:rsidRPr="006E0700" w:rsidRDefault="006E0700" w:rsidP="006E0700">
          <w:pPr>
            <w:pStyle w:val="stBilgi"/>
            <w:rPr>
              <w:b/>
              <w:bCs/>
            </w:rPr>
          </w:pPr>
        </w:p>
      </w:tc>
      <w:tc>
        <w:tcPr>
          <w:tcW w:w="1701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hideMark/>
        </w:tcPr>
        <w:p w14:paraId="50A47299" w14:textId="77777777" w:rsidR="006E0700" w:rsidRPr="006E0700" w:rsidRDefault="006E0700" w:rsidP="006E0700">
          <w:pPr>
            <w:pStyle w:val="stBilgi"/>
            <w:rPr>
              <w:rFonts w:ascii="Times New Roman" w:hAnsi="Times New Roman" w:cs="Times New Roman"/>
              <w:sz w:val="20"/>
              <w:szCs w:val="20"/>
            </w:rPr>
          </w:pPr>
          <w:r w:rsidRPr="006E0700">
            <w:rPr>
              <w:rFonts w:ascii="Times New Roman" w:hAnsi="Times New Roman" w:cs="Times New Roman"/>
              <w:sz w:val="20"/>
              <w:szCs w:val="20"/>
            </w:rPr>
            <w:t>Revizyon No:</w:t>
          </w:r>
        </w:p>
      </w:tc>
      <w:tc>
        <w:tcPr>
          <w:tcW w:w="1930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hideMark/>
        </w:tcPr>
        <w:p w14:paraId="4FCD25BB" w14:textId="77777777" w:rsidR="006E0700" w:rsidRPr="006E0700" w:rsidRDefault="006E0700" w:rsidP="006E0700">
          <w:pPr>
            <w:pStyle w:val="stBilgi"/>
            <w:rPr>
              <w:rFonts w:ascii="Times New Roman" w:hAnsi="Times New Roman" w:cs="Times New Roman"/>
              <w:sz w:val="20"/>
              <w:szCs w:val="20"/>
            </w:rPr>
          </w:pPr>
          <w:r w:rsidRPr="006E0700">
            <w:rPr>
              <w:rFonts w:ascii="Times New Roman" w:hAnsi="Times New Roman" w:cs="Times New Roman"/>
              <w:sz w:val="20"/>
              <w:szCs w:val="20"/>
            </w:rPr>
            <w:t>0</w:t>
          </w:r>
        </w:p>
      </w:tc>
    </w:tr>
    <w:tr w:rsidR="006E0700" w:rsidRPr="006E0700" w14:paraId="6B7E6391" w14:textId="77777777" w:rsidTr="006E0700">
      <w:trPr>
        <w:trHeight w:val="466"/>
      </w:trPr>
      <w:tc>
        <w:tcPr>
          <w:tcW w:w="0" w:type="auto"/>
          <w:vMerge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14:paraId="44188FBA" w14:textId="77777777" w:rsidR="006E0700" w:rsidRPr="006E0700" w:rsidRDefault="006E0700" w:rsidP="006E0700">
          <w:pPr>
            <w:pStyle w:val="stBilgi"/>
            <w:rPr>
              <w:b/>
              <w:bCs/>
            </w:rPr>
          </w:pPr>
        </w:p>
      </w:tc>
      <w:tc>
        <w:tcPr>
          <w:tcW w:w="0" w:type="auto"/>
          <w:vMerge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14:paraId="7D4EB313" w14:textId="77777777" w:rsidR="006E0700" w:rsidRPr="006E0700" w:rsidRDefault="006E0700" w:rsidP="006E0700">
          <w:pPr>
            <w:pStyle w:val="stBilgi"/>
            <w:rPr>
              <w:b/>
              <w:bCs/>
            </w:rPr>
          </w:pPr>
        </w:p>
      </w:tc>
      <w:tc>
        <w:tcPr>
          <w:tcW w:w="1701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hideMark/>
        </w:tcPr>
        <w:p w14:paraId="4F38DE4E" w14:textId="77777777" w:rsidR="006E0700" w:rsidRPr="006E0700" w:rsidRDefault="006E0700" w:rsidP="006E0700">
          <w:pPr>
            <w:pStyle w:val="stBilgi"/>
            <w:rPr>
              <w:rFonts w:ascii="Times New Roman" w:hAnsi="Times New Roman" w:cs="Times New Roman"/>
              <w:sz w:val="20"/>
              <w:szCs w:val="20"/>
            </w:rPr>
          </w:pPr>
          <w:r w:rsidRPr="006E0700">
            <w:rPr>
              <w:rFonts w:ascii="Times New Roman" w:hAnsi="Times New Roman" w:cs="Times New Roman"/>
              <w:sz w:val="20"/>
              <w:szCs w:val="20"/>
            </w:rPr>
            <w:t>Sayfa:</w:t>
          </w:r>
        </w:p>
      </w:tc>
      <w:tc>
        <w:tcPr>
          <w:tcW w:w="1930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hideMark/>
        </w:tcPr>
        <w:p w14:paraId="53B540A9" w14:textId="77777777" w:rsidR="006E0700" w:rsidRPr="006E0700" w:rsidRDefault="006E0700" w:rsidP="006E0700">
          <w:pPr>
            <w:pStyle w:val="stBilgi"/>
            <w:rPr>
              <w:rFonts w:ascii="Times New Roman" w:hAnsi="Times New Roman" w:cs="Times New Roman"/>
              <w:sz w:val="20"/>
              <w:szCs w:val="20"/>
            </w:rPr>
          </w:pPr>
          <w:r w:rsidRPr="006E0700">
            <w:rPr>
              <w:rFonts w:ascii="Times New Roman" w:hAnsi="Times New Roman" w:cs="Times New Roman"/>
              <w:sz w:val="20"/>
              <w:szCs w:val="20"/>
            </w:rPr>
            <w:t>1/1</w:t>
          </w:r>
        </w:p>
      </w:tc>
      <w:bookmarkEnd w:id="0"/>
    </w:tr>
  </w:tbl>
  <w:p w14:paraId="71780656" w14:textId="77777777" w:rsidR="003076AB" w:rsidRDefault="003076AB">
    <w:pPr>
      <w:pStyle w:val="stBilgi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00"/>
  <w:proofState w:grammar="clean"/>
  <w:defaultTabStop w:val="708"/>
  <w:hyphenationZone w:val="425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64705C"/>
    <w:rsid w:val="000440EE"/>
    <w:rsid w:val="00112499"/>
    <w:rsid w:val="001328B1"/>
    <w:rsid w:val="00164950"/>
    <w:rsid w:val="0016547C"/>
    <w:rsid w:val="001724E3"/>
    <w:rsid w:val="001842CA"/>
    <w:rsid w:val="001F6791"/>
    <w:rsid w:val="00236E1E"/>
    <w:rsid w:val="00304662"/>
    <w:rsid w:val="003076AB"/>
    <w:rsid w:val="003230A8"/>
    <w:rsid w:val="003E71EE"/>
    <w:rsid w:val="004023B0"/>
    <w:rsid w:val="0043565C"/>
    <w:rsid w:val="00467465"/>
    <w:rsid w:val="004B6AE0"/>
    <w:rsid w:val="004D7C08"/>
    <w:rsid w:val="00523A79"/>
    <w:rsid w:val="00532D13"/>
    <w:rsid w:val="00534F7F"/>
    <w:rsid w:val="00551B24"/>
    <w:rsid w:val="005B5AD0"/>
    <w:rsid w:val="00602BF1"/>
    <w:rsid w:val="0061636C"/>
    <w:rsid w:val="0064705C"/>
    <w:rsid w:val="006B3026"/>
    <w:rsid w:val="006E0700"/>
    <w:rsid w:val="00715C4E"/>
    <w:rsid w:val="0073606C"/>
    <w:rsid w:val="008252FE"/>
    <w:rsid w:val="00844A7E"/>
    <w:rsid w:val="00890D88"/>
    <w:rsid w:val="008B6DFA"/>
    <w:rsid w:val="008D35BA"/>
    <w:rsid w:val="008F10A2"/>
    <w:rsid w:val="00937969"/>
    <w:rsid w:val="00974074"/>
    <w:rsid w:val="0098664F"/>
    <w:rsid w:val="00990895"/>
    <w:rsid w:val="009F615D"/>
    <w:rsid w:val="00A125A4"/>
    <w:rsid w:val="00A354CE"/>
    <w:rsid w:val="00A555FB"/>
    <w:rsid w:val="00A97BC7"/>
    <w:rsid w:val="00AC604D"/>
    <w:rsid w:val="00B124C1"/>
    <w:rsid w:val="00B94075"/>
    <w:rsid w:val="00B94544"/>
    <w:rsid w:val="00BC7571"/>
    <w:rsid w:val="00C07343"/>
    <w:rsid w:val="00C305C2"/>
    <w:rsid w:val="00C56FD8"/>
    <w:rsid w:val="00C848D2"/>
    <w:rsid w:val="00C868E9"/>
    <w:rsid w:val="00C87EE0"/>
    <w:rsid w:val="00CF0720"/>
    <w:rsid w:val="00D21150"/>
    <w:rsid w:val="00D23714"/>
    <w:rsid w:val="00D43458"/>
    <w:rsid w:val="00D90150"/>
    <w:rsid w:val="00D9560F"/>
    <w:rsid w:val="00DD51A4"/>
    <w:rsid w:val="00E87FEE"/>
    <w:rsid w:val="00E9018B"/>
    <w:rsid w:val="00EB7AB6"/>
    <w:rsid w:val="00F21204"/>
    <w:rsid w:val="00F25ED7"/>
    <w:rsid w:val="00F36A47"/>
    <w:rsid w:val="00FA4274"/>
    <w:rsid w:val="00FD06CC"/>
    <w:rsid w:val="00FF333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,"/>
  <w:listSeparator w:val=";"/>
  <w14:docId w14:val="080B969E"/>
  <w15:chartTrackingRefBased/>
  <w15:docId w15:val="{350595D4-1251-492C-803B-0B0B48214A4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BC7571"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534F7F"/>
  </w:style>
  <w:style w:type="paragraph" w:styleId="AltBilgi">
    <w:name w:val="footer"/>
    <w:basedOn w:val="Normal"/>
    <w:link w:val="Al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534F7F"/>
  </w:style>
  <w:style w:type="table" w:styleId="TabloKlavuzu">
    <w:name w:val="Table Grid"/>
    <w:basedOn w:val="NormalTablo"/>
    <w:uiPriority w:val="39"/>
    <w:rsid w:val="00534F7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ralkYok">
    <w:name w:val="No Spacing"/>
    <w:link w:val="AralkYokChar"/>
    <w:uiPriority w:val="1"/>
    <w:qFormat/>
    <w:rsid w:val="00534F7F"/>
    <w:pPr>
      <w:spacing w:after="0" w:line="240" w:lineRule="auto"/>
    </w:pPr>
  </w:style>
  <w:style w:type="character" w:customStyle="1" w:styleId="AralkYokChar">
    <w:name w:val="Aralık Yok Char"/>
    <w:basedOn w:val="VarsaylanParagrafYazTipi"/>
    <w:link w:val="AralkYok"/>
    <w:uiPriority w:val="1"/>
    <w:rsid w:val="00534F7F"/>
  </w:style>
  <w:style w:type="table" w:styleId="TabloKlavuzuAk">
    <w:name w:val="Grid Table Light"/>
    <w:basedOn w:val="NormalTablo"/>
    <w:uiPriority w:val="40"/>
    <w:rsid w:val="00A354CE"/>
    <w:pPr>
      <w:spacing w:after="0" w:line="240" w:lineRule="auto"/>
    </w:pPr>
    <w:tblPr>
      <w:tblInd w:w="0" w:type="nil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table" w:styleId="DzTablo1">
    <w:name w:val="Plain Table 1"/>
    <w:basedOn w:val="NormalTablo"/>
    <w:uiPriority w:val="41"/>
    <w:rsid w:val="00BC7571"/>
    <w:pPr>
      <w:spacing w:after="0" w:line="240" w:lineRule="auto"/>
    </w:p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131966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997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22013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57641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5857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5049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3566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7076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9583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50181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6565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2019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32240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24672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5433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6218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9393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6685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6514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_izimi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theme" Target="theme/theme1.xml"/><Relationship Id="rId5" Type="http://schemas.openxmlformats.org/officeDocument/2006/relationships/endnotes" Target="endnotes.xml"/><Relationship Id="rId10" Type="http://schemas.openxmlformats.org/officeDocument/2006/relationships/fontTable" Target="fontTable.xml"/><Relationship Id="rId4" Type="http://schemas.openxmlformats.org/officeDocument/2006/relationships/footnotes" Target="footnotes.xml"/><Relationship Id="rId9" Type="http://schemas.openxmlformats.org/officeDocument/2006/relationships/footer" Target="foot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</Pages>
  <Words>4</Words>
  <Characters>29</Characters>
  <Application>Microsoft Office Word</Application>
  <DocSecurity>0</DocSecurity>
  <Lines>1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ayram TURIDI</dc:creator>
  <cp:keywords/>
  <dc:description/>
  <cp:lastModifiedBy>Asus</cp:lastModifiedBy>
  <cp:revision>2</cp:revision>
  <cp:lastPrinted>2019-02-19T13:40:00Z</cp:lastPrinted>
  <dcterms:created xsi:type="dcterms:W3CDTF">2026-06-25T06:53:00Z</dcterms:created>
  <dcterms:modified xsi:type="dcterms:W3CDTF">2026-06-25T06:53:00Z</dcterms:modified>
</cp:coreProperties>
</file>